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6AC8" w:rsidRDefault="007D745F" w:rsidP="007D745F">
      <w:pPr>
        <w:pStyle w:val="Heading1"/>
      </w:pPr>
      <w:r>
        <w:t>Rancangan Basis Data</w:t>
      </w:r>
    </w:p>
    <w:p w:rsidR="007D745F" w:rsidRDefault="007D745F">
      <w:r>
        <w:object w:dxaOrig="9802" w:dyaOrig="8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pt;height:402.5pt" o:ole="">
            <v:imagedata r:id="rId6" o:title=""/>
          </v:shape>
          <o:OLEObject Type="Embed" ProgID="Visio.Drawing.11" ShapeID="_x0000_i1025" DrawAspect="Content" ObjectID="_1424703035" r:id="rId7"/>
        </w:object>
      </w:r>
    </w:p>
    <w:sectPr w:rsidR="007D745F" w:rsidSect="00416AC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7815" w:rsidRDefault="007E7815" w:rsidP="007D745F">
      <w:pPr>
        <w:spacing w:after="0" w:line="240" w:lineRule="auto"/>
      </w:pPr>
      <w:r>
        <w:separator/>
      </w:r>
    </w:p>
  </w:endnote>
  <w:endnote w:type="continuationSeparator" w:id="1">
    <w:p w:rsidR="007E7815" w:rsidRDefault="007E7815" w:rsidP="007D74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7815" w:rsidRDefault="007E7815" w:rsidP="007D745F">
      <w:pPr>
        <w:spacing w:after="0" w:line="240" w:lineRule="auto"/>
      </w:pPr>
      <w:r>
        <w:separator/>
      </w:r>
    </w:p>
  </w:footnote>
  <w:footnote w:type="continuationSeparator" w:id="1">
    <w:p w:rsidR="007E7815" w:rsidRDefault="007E7815" w:rsidP="007D745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6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7D745F"/>
    <w:rsid w:val="00416AC8"/>
    <w:rsid w:val="00543722"/>
    <w:rsid w:val="007D745F"/>
    <w:rsid w:val="007E7815"/>
    <w:rsid w:val="008739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6AC8"/>
  </w:style>
  <w:style w:type="paragraph" w:styleId="Heading1">
    <w:name w:val="heading 1"/>
    <w:basedOn w:val="Normal"/>
    <w:next w:val="Normal"/>
    <w:link w:val="Heading1Char"/>
    <w:uiPriority w:val="9"/>
    <w:qFormat/>
    <w:rsid w:val="007D745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7D74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745F"/>
  </w:style>
  <w:style w:type="paragraph" w:styleId="Footer">
    <w:name w:val="footer"/>
    <w:basedOn w:val="Normal"/>
    <w:link w:val="FooterChar"/>
    <w:uiPriority w:val="99"/>
    <w:semiHidden/>
    <w:unhideWhenUsed/>
    <w:rsid w:val="007D74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D745F"/>
  </w:style>
  <w:style w:type="character" w:customStyle="1" w:styleId="Heading1Char">
    <w:name w:val="Heading 1 Char"/>
    <w:basedOn w:val="DefaultParagraphFont"/>
    <w:link w:val="Heading1"/>
    <w:uiPriority w:val="9"/>
    <w:rsid w:val="007D745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 Afif Al Hawari</dc:creator>
  <cp:lastModifiedBy>M Afif Al Hawari</cp:lastModifiedBy>
  <cp:revision>1</cp:revision>
  <dcterms:created xsi:type="dcterms:W3CDTF">2013-03-13T11:03:00Z</dcterms:created>
  <dcterms:modified xsi:type="dcterms:W3CDTF">2013-03-13T11:04:00Z</dcterms:modified>
</cp:coreProperties>
</file>